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2.</w:t>
      </w:r>
      <w:r w:rsidR="0084231B">
        <w:rPr>
          <w:rFonts w:ascii="Times New Roman" w:hAnsi="Times New Roman" w:cs="Times New Roman"/>
          <w:b/>
          <w:sz w:val="32"/>
          <w:szCs w:val="32"/>
        </w:rPr>
        <w:t>2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C60858" w:rsidRPr="004567BB" w:rsidRDefault="00C60858" w:rsidP="004567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355E4" w:rsidRPr="00DC2B67" w:rsidRDefault="00F355E4" w:rsidP="00DC2B6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A88">
        <w:rPr>
          <w:rFonts w:ascii="Times New Roman" w:hAnsi="Times New Roman" w:cs="Times New Roman"/>
          <w:sz w:val="28"/>
          <w:szCs w:val="28"/>
        </w:rPr>
        <w:t xml:space="preserve">    </w:t>
      </w:r>
      <w:r w:rsidR="00DC2B67">
        <w:rPr>
          <w:color w:val="000000"/>
          <w:sz w:val="27"/>
          <w:szCs w:val="27"/>
        </w:rPr>
        <w:t>Проверить, является ли данная числовая последовательность а1, a2,</w:t>
      </w:r>
      <w:r w:rsidR="00D85011">
        <w:rPr>
          <w:color w:val="000000"/>
          <w:sz w:val="27"/>
          <w:szCs w:val="27"/>
        </w:rPr>
        <w:t xml:space="preserve"> </w:t>
      </w:r>
      <w:r w:rsidR="00DC2B67">
        <w:rPr>
          <w:color w:val="000000"/>
          <w:sz w:val="27"/>
          <w:szCs w:val="27"/>
        </w:rPr>
        <w:t xml:space="preserve">..., </w:t>
      </w:r>
      <w:proofErr w:type="spellStart"/>
      <w:r w:rsidR="00DC2B67">
        <w:rPr>
          <w:color w:val="000000"/>
          <w:sz w:val="27"/>
          <w:szCs w:val="27"/>
        </w:rPr>
        <w:t>an</w:t>
      </w:r>
      <w:proofErr w:type="spellEnd"/>
      <w:r w:rsidR="00DC2B67">
        <w:rPr>
          <w:color w:val="000000"/>
          <w:sz w:val="27"/>
          <w:szCs w:val="27"/>
        </w:rPr>
        <w:t xml:space="preserve"> возрастающей.</w:t>
      </w:r>
    </w:p>
    <w:p w:rsidR="004567BB" w:rsidRPr="00DC2B67" w:rsidRDefault="004567BB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C30CEA" w:rsidRDefault="00551F78" w:rsidP="009E7A8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C30CEA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Pr="00C30CEA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laba_2_2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GetBinaryCode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: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9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((Number)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mod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Number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(Number)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8 </w:t>
      </w:r>
      <w:proofErr w:type="spellStart"/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wnto</w:t>
      </w:r>
      <w:proofErr w:type="spellEnd"/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My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i]);</w:t>
      </w:r>
    </w:p>
    <w:p w:rsid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Check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, Min: </w:t>
      </w:r>
      <w:proofErr w:type="spellStart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: </w:t>
      </w:r>
      <w:proofErr w:type="spellStart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Num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&gt; Min)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&lt; Max)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1..255:'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Check entered data. Enter number from interval </w:t>
      </w:r>
      <w:proofErr w:type="gramStart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1..</w:t>
      </w:r>
      <w:proofErr w:type="gramEnd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255:'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Check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= Num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: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'This program transforms natural number P into binary code.'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84231B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Enter P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      </w:t>
      </w:r>
      <w:r w:rsidRPr="0084231B">
        <w:rPr>
          <w:rFonts w:ascii="Courier New" w:hAnsi="Courier New" w:cs="Courier New"/>
          <w:color w:val="0000FF"/>
          <w:sz w:val="20"/>
          <w:szCs w:val="20"/>
          <w:lang w:val="en-US"/>
        </w:rPr>
        <w:t>1..255:'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Number :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Check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GetBinaryCode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Number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4231B" w:rsidRPr="0084231B" w:rsidRDefault="0084231B" w:rsidP="008423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Default="0084231B" w:rsidP="0084231B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8423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4231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D66A24" w:rsidRDefault="00D66A24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C30CEA" w:rsidRDefault="00C30CEA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C30CEA" w:rsidRPr="00C30CEA" w:rsidRDefault="00C30CEA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bookmarkStart w:id="0" w:name="_GoBack"/>
      <w:bookmarkEnd w:id="0"/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С</w:t>
      </w: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#</w:t>
      </w:r>
      <w:proofErr w:type="spellStart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include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 xml:space="preserve"> &lt;</w:t>
      </w:r>
      <w:proofErr w:type="spellStart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stdio.h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&gt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#</w:t>
      </w:r>
      <w:proofErr w:type="spellStart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include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 xml:space="preserve"> &lt;</w:t>
      </w:r>
      <w:proofErr w:type="spellStart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stdbool.h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&gt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proofErr w:type="spellStart"/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GetBinaryCode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proofErr w:type="spellStart"/>
      <w:proofErr w:type="gramEnd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in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ber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in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,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MyArray</w:t>
      </w:r>
      <w:proofErr w:type="spellEnd"/>
      <w:proofErr w:type="gram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[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8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]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fo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7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&gt;</w:t>
      </w:r>
      <w:proofErr w:type="gram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-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1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i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--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 xml:space="preserve">       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MyArray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[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]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be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%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2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 xml:space="preserve">       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be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be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/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2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fo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0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i </w:t>
      </w:r>
      <w:proofErr w:type="gramStart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&lt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8</w:t>
      </w:r>
      <w:proofErr w:type="gram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i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++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proofErr w:type="spellStart"/>
      <w:proofErr w:type="gramStart"/>
      <w:r w:rsidRPr="00E808E4">
        <w:rPr>
          <w:rFonts w:ascii="Consolas" w:eastAsia="Times New Roman" w:hAnsi="Consolas" w:cs="Times New Roman"/>
          <w:color w:val="000066"/>
          <w:sz w:val="18"/>
          <w:szCs w:val="18"/>
          <w:lang w:eastAsia="ru-RU"/>
        </w:rPr>
        <w:t>printf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eastAsia="ru-RU"/>
        </w:rPr>
        <w:t>"%d"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,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MyArray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[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]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993333"/>
          <w:sz w:val="18"/>
          <w:szCs w:val="18"/>
          <w:lang w:val="en-US" w:eastAsia="ru-RU"/>
        </w:rPr>
        <w:t>int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Check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val="en-US" w:eastAsia="ru-RU"/>
        </w:rPr>
        <w:t>int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MaxNumber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,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r w:rsidRPr="00E808E4">
        <w:rPr>
          <w:rFonts w:ascii="Consolas" w:eastAsia="Times New Roman" w:hAnsi="Consolas" w:cs="Times New Roman"/>
          <w:color w:val="993333"/>
          <w:sz w:val="18"/>
          <w:szCs w:val="18"/>
          <w:lang w:val="en-US" w:eastAsia="ru-RU"/>
        </w:rPr>
        <w:t>int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Min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 xml:space="preserve">   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bool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 xml:space="preserve">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sCorrect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in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do</w:t>
      </w:r>
      <w:proofErr w:type="spellEnd"/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 xml:space="preserve">       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sCorrec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proofErr w:type="gramStart"/>
      <w:r w:rsidRPr="00E808E4">
        <w:rPr>
          <w:rFonts w:ascii="Consolas" w:eastAsia="Times New Roman" w:hAnsi="Consolas" w:cs="Times New Roman"/>
          <w:color w:val="000066"/>
          <w:sz w:val="18"/>
          <w:szCs w:val="18"/>
          <w:lang w:eastAsia="ru-RU"/>
        </w:rPr>
        <w:t>scanf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eastAsia="ru-RU"/>
        </w:rPr>
        <w:t>"%d"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,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&amp;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if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sCorrect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 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val="en-US" w:eastAsia="ru-RU"/>
        </w:rPr>
        <w:t>if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(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Num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&lt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Min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||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Num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&gt;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Max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       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               </w:t>
      </w:r>
      <w:proofErr w:type="gramStart"/>
      <w:r w:rsidRPr="00E808E4">
        <w:rPr>
          <w:rFonts w:ascii="Consolas" w:eastAsia="Times New Roman" w:hAnsi="Consolas" w:cs="Times New Roman"/>
          <w:color w:val="000066"/>
          <w:sz w:val="18"/>
          <w:szCs w:val="18"/>
          <w:lang w:val="en-US" w:eastAsia="ru-RU"/>
        </w:rPr>
        <w:t>printf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"Enter number from interval 1..255:</w:t>
      </w:r>
      <w:r w:rsidRPr="00E808E4">
        <w:rPr>
          <w:rFonts w:ascii="Consolas" w:eastAsia="Times New Roman" w:hAnsi="Consolas" w:cs="Times New Roman"/>
          <w:b/>
          <w:bCs/>
          <w:color w:val="000099"/>
          <w:sz w:val="18"/>
          <w:szCs w:val="18"/>
          <w:lang w:val="en-US" w:eastAsia="ru-RU"/>
        </w:rPr>
        <w:t>\n</w:t>
      </w:r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"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 xml:space="preserve">               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sCorrec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b/>
          <w:bCs/>
          <w:color w:val="000000"/>
          <w:sz w:val="18"/>
          <w:szCs w:val="18"/>
          <w:lang w:eastAsia="ru-RU"/>
        </w:rPr>
        <w:t>false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 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else</w:t>
      </w:r>
      <w:proofErr w:type="spellEnd"/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           </w:t>
      </w:r>
      <w:proofErr w:type="gramStart"/>
      <w:r w:rsidRPr="00E808E4">
        <w:rPr>
          <w:rFonts w:ascii="Consolas" w:eastAsia="Times New Roman" w:hAnsi="Consolas" w:cs="Times New Roman"/>
          <w:color w:val="000066"/>
          <w:sz w:val="18"/>
          <w:szCs w:val="18"/>
          <w:lang w:val="en-US" w:eastAsia="ru-RU"/>
        </w:rPr>
        <w:t>printf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 xml:space="preserve">"Check entered data. Enter number from interval </w:t>
      </w:r>
      <w:proofErr w:type="gramStart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1..</w:t>
      </w:r>
      <w:proofErr w:type="gramEnd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255:</w:t>
      </w:r>
      <w:r w:rsidRPr="00E808E4">
        <w:rPr>
          <w:rFonts w:ascii="Consolas" w:eastAsia="Times New Roman" w:hAnsi="Consolas" w:cs="Times New Roman"/>
          <w:b/>
          <w:bCs/>
          <w:color w:val="000099"/>
          <w:sz w:val="18"/>
          <w:szCs w:val="18"/>
          <w:lang w:val="en-US" w:eastAsia="ru-RU"/>
        </w:rPr>
        <w:t>\n</w:t>
      </w:r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"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 xml:space="preserve">            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sCorrec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b/>
          <w:bCs/>
          <w:color w:val="000000"/>
          <w:sz w:val="18"/>
          <w:szCs w:val="18"/>
          <w:lang w:eastAsia="ru-RU"/>
        </w:rPr>
        <w:t>false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 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while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gramStart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!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IsCorrect</w:t>
      </w:r>
      <w:proofErr w:type="spellEnd"/>
      <w:proofErr w:type="gram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B1B100"/>
          <w:sz w:val="18"/>
          <w:szCs w:val="18"/>
          <w:lang w:eastAsia="ru-RU"/>
        </w:rPr>
        <w:t>return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}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proofErr w:type="spellStart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in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main</w:t>
      </w:r>
      <w:proofErr w:type="spell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)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eastAsia="ru-RU"/>
        </w:rPr>
        <w:t>{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cons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in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MaxNumbe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255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,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MinNumber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eastAsia="ru-RU"/>
        </w:rPr>
        <w:t>1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   </w:t>
      </w:r>
      <w:proofErr w:type="spellStart"/>
      <w:r w:rsidRPr="00E808E4">
        <w:rPr>
          <w:rFonts w:ascii="Consolas" w:eastAsia="Times New Roman" w:hAnsi="Consolas" w:cs="Times New Roman"/>
          <w:color w:val="993333"/>
          <w:sz w:val="18"/>
          <w:szCs w:val="18"/>
          <w:lang w:eastAsia="ru-RU"/>
        </w:rPr>
        <w:t>int</w:t>
      </w:r>
      <w:proofErr w:type="spell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 </w:t>
      </w:r>
      <w:proofErr w:type="spell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  <w:t>Number</w:t>
      </w:r>
      <w:proofErr w:type="spellEnd"/>
      <w:r w:rsidRPr="00E808E4">
        <w:rPr>
          <w:rFonts w:ascii="Consolas" w:eastAsia="Times New Roman" w:hAnsi="Consolas" w:cs="Times New Roman"/>
          <w:color w:val="339933"/>
          <w:sz w:val="18"/>
          <w:szCs w:val="18"/>
          <w:lang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   </w:t>
      </w:r>
      <w:proofErr w:type="gramStart"/>
      <w:r w:rsidRPr="00E808E4">
        <w:rPr>
          <w:rFonts w:ascii="Consolas" w:eastAsia="Times New Roman" w:hAnsi="Consolas" w:cs="Times New Roman"/>
          <w:color w:val="000066"/>
          <w:sz w:val="18"/>
          <w:szCs w:val="18"/>
          <w:lang w:val="en-US" w:eastAsia="ru-RU"/>
        </w:rPr>
        <w:t>printf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"This program transforms natural number P into binary code.</w:t>
      </w:r>
      <w:r w:rsidRPr="00E808E4">
        <w:rPr>
          <w:rFonts w:ascii="Consolas" w:eastAsia="Times New Roman" w:hAnsi="Consolas" w:cs="Times New Roman"/>
          <w:b/>
          <w:bCs/>
          <w:color w:val="000099"/>
          <w:sz w:val="18"/>
          <w:szCs w:val="18"/>
          <w:lang w:val="en-US" w:eastAsia="ru-RU"/>
        </w:rPr>
        <w:t>\n</w:t>
      </w:r>
      <w:r w:rsidRPr="00E808E4">
        <w:rPr>
          <w:rFonts w:ascii="Consolas" w:eastAsia="Times New Roman" w:hAnsi="Consolas" w:cs="Times New Roman"/>
          <w:color w:val="FF0000"/>
          <w:sz w:val="18"/>
          <w:szCs w:val="18"/>
          <w:lang w:val="en-US" w:eastAsia="ru-RU"/>
        </w:rPr>
        <w:t>Enter P 1..255: "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   Number 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=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Check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MaxNumber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,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Min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 xml:space="preserve">    </w:t>
      </w:r>
      <w:proofErr w:type="gramStart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GetBinaryCode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(</w:t>
      </w:r>
      <w:proofErr w:type="gramEnd"/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Number</w:t>
      </w: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)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   </w:t>
      </w:r>
      <w:r w:rsidRPr="00E808E4">
        <w:rPr>
          <w:rFonts w:ascii="Consolas" w:eastAsia="Times New Roman" w:hAnsi="Consolas" w:cs="Times New Roman"/>
          <w:color w:val="B1B100"/>
          <w:sz w:val="18"/>
          <w:szCs w:val="18"/>
          <w:lang w:val="en-US" w:eastAsia="ru-RU"/>
        </w:rPr>
        <w:t>return</w:t>
      </w:r>
      <w:r w:rsidRPr="00E808E4"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  <w:t> </w:t>
      </w:r>
      <w:r w:rsidRPr="00E808E4">
        <w:rPr>
          <w:rFonts w:ascii="Consolas" w:eastAsia="Times New Roman" w:hAnsi="Consolas" w:cs="Times New Roman"/>
          <w:color w:val="0000DD"/>
          <w:sz w:val="18"/>
          <w:szCs w:val="18"/>
          <w:lang w:val="en-US" w:eastAsia="ru-RU"/>
        </w:rPr>
        <w:t>0</w:t>
      </w:r>
      <w:r w:rsidRPr="00E808E4">
        <w:rPr>
          <w:rFonts w:ascii="Consolas" w:eastAsia="Times New Roman" w:hAnsi="Consolas" w:cs="Times New Roman"/>
          <w:color w:val="339933"/>
          <w:sz w:val="18"/>
          <w:szCs w:val="18"/>
          <w:lang w:val="en-US" w:eastAsia="ru-RU"/>
        </w:rPr>
        <w:t>;</w:t>
      </w:r>
    </w:p>
    <w:p w:rsidR="00E808E4" w:rsidRPr="00E808E4" w:rsidRDefault="00E808E4" w:rsidP="00E808E4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E808E4">
        <w:rPr>
          <w:rFonts w:ascii="Consolas" w:eastAsia="Times New Roman" w:hAnsi="Consolas" w:cs="Times New Roman"/>
          <w:color w:val="009900"/>
          <w:sz w:val="18"/>
          <w:szCs w:val="18"/>
          <w:lang w:val="en-US" w:eastAsia="ru-RU"/>
        </w:rPr>
        <w:t>}</w:t>
      </w: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Pr="0084231B" w:rsidRDefault="00C30CEA" w:rsidP="00C30CEA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Pr="0084231B" w:rsidRDefault="00264F0F" w:rsidP="00BC1529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Скриншоты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84231B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84231B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84231B" w:rsidRPr="0084231B" w:rsidRDefault="0084231B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7021195" cy="364744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1195" cy="364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34B" w:rsidRPr="00D66A24" w:rsidRDefault="001C334B" w:rsidP="00D66A24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C334B" w:rsidRDefault="001C334B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lang w:val="en-US"/>
        </w:rPr>
      </w:pPr>
    </w:p>
    <w:p w:rsidR="00C30CEA" w:rsidRDefault="00C30CEA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С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84231B" w:rsidRDefault="0084231B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6105525" cy="28098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A68" w:rsidRDefault="00530A68" w:rsidP="00170F65">
      <w:pPr>
        <w:pStyle w:val="a3"/>
        <w:rPr>
          <w:noProof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EC14A3" w:rsidRDefault="00EC14A3" w:rsidP="0026578D">
      <w:pPr>
        <w:rPr>
          <w:noProof/>
          <w:lang w:val="en-US"/>
        </w:rPr>
      </w:pPr>
    </w:p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C30CEA" w:rsidRDefault="00C30CEA" w:rsidP="0026578D"/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4231B" w:rsidRDefault="00F934D3" w:rsidP="008423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итма</w:t>
      </w:r>
    </w:p>
    <w:p w:rsidR="0084231B" w:rsidRDefault="0084231B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EC14A3" w:rsidRDefault="0084231B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object w:dxaOrig="7156" w:dyaOrig="15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7.75pt;height:764.25pt" o:ole="">
            <v:imagedata r:id="rId8" o:title=""/>
          </v:shape>
          <o:OLEObject Type="Embed" ProgID="Visio.Drawing.11" ShapeID="_x0000_i1027" DrawAspect="Content" ObjectID="_1601265932" r:id="rId9"/>
        </w:object>
      </w:r>
    </w:p>
    <w:p w:rsidR="00EC14A3" w:rsidRDefault="00EC14A3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sectPr w:rsidR="00F934D3" w:rsidSect="009E7A88">
      <w:pgSz w:w="11906" w:h="16838"/>
      <w:pgMar w:top="142" w:right="282" w:bottom="142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5002EFF" w:usb1="C000E47F" w:usb2="0000002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E12083A"/>
    <w:multiLevelType w:val="multilevel"/>
    <w:tmpl w:val="B8AC3B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E944801"/>
    <w:multiLevelType w:val="multilevel"/>
    <w:tmpl w:val="4A9A46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24677"/>
    <w:rsid w:val="00131A4E"/>
    <w:rsid w:val="00170F65"/>
    <w:rsid w:val="00173D96"/>
    <w:rsid w:val="001A3838"/>
    <w:rsid w:val="001C334B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341B73"/>
    <w:rsid w:val="00343A87"/>
    <w:rsid w:val="003802C8"/>
    <w:rsid w:val="0038118F"/>
    <w:rsid w:val="003E3B5B"/>
    <w:rsid w:val="003F63E0"/>
    <w:rsid w:val="0041726D"/>
    <w:rsid w:val="004368A0"/>
    <w:rsid w:val="004567BB"/>
    <w:rsid w:val="00462AEA"/>
    <w:rsid w:val="00472BD9"/>
    <w:rsid w:val="00474F0B"/>
    <w:rsid w:val="004F1642"/>
    <w:rsid w:val="00523D8C"/>
    <w:rsid w:val="00530A68"/>
    <w:rsid w:val="00551F78"/>
    <w:rsid w:val="00560CE2"/>
    <w:rsid w:val="0057174A"/>
    <w:rsid w:val="005F0205"/>
    <w:rsid w:val="00615ED3"/>
    <w:rsid w:val="00664CF2"/>
    <w:rsid w:val="00686959"/>
    <w:rsid w:val="006D0A3E"/>
    <w:rsid w:val="006D1983"/>
    <w:rsid w:val="006D67AC"/>
    <w:rsid w:val="006F64BB"/>
    <w:rsid w:val="0072204C"/>
    <w:rsid w:val="007353E8"/>
    <w:rsid w:val="00741169"/>
    <w:rsid w:val="007642C9"/>
    <w:rsid w:val="007645B7"/>
    <w:rsid w:val="00766362"/>
    <w:rsid w:val="00783353"/>
    <w:rsid w:val="0079288B"/>
    <w:rsid w:val="007B7589"/>
    <w:rsid w:val="007D2CA8"/>
    <w:rsid w:val="007D4B18"/>
    <w:rsid w:val="007F1606"/>
    <w:rsid w:val="0084231B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36DF2"/>
    <w:rsid w:val="00A72052"/>
    <w:rsid w:val="00AB6670"/>
    <w:rsid w:val="00AF0397"/>
    <w:rsid w:val="00AF32B8"/>
    <w:rsid w:val="00B2622D"/>
    <w:rsid w:val="00B96FF2"/>
    <w:rsid w:val="00BC1529"/>
    <w:rsid w:val="00C222DD"/>
    <w:rsid w:val="00C30CEA"/>
    <w:rsid w:val="00C60858"/>
    <w:rsid w:val="00CC1167"/>
    <w:rsid w:val="00D31586"/>
    <w:rsid w:val="00D45351"/>
    <w:rsid w:val="00D52FD5"/>
    <w:rsid w:val="00D53AA1"/>
    <w:rsid w:val="00D66A24"/>
    <w:rsid w:val="00D85011"/>
    <w:rsid w:val="00D85113"/>
    <w:rsid w:val="00DB5871"/>
    <w:rsid w:val="00DC2B67"/>
    <w:rsid w:val="00DC43CE"/>
    <w:rsid w:val="00DD178D"/>
    <w:rsid w:val="00DF6E24"/>
    <w:rsid w:val="00E01C96"/>
    <w:rsid w:val="00E34D63"/>
    <w:rsid w:val="00E4532D"/>
    <w:rsid w:val="00E70E1C"/>
    <w:rsid w:val="00E808E4"/>
    <w:rsid w:val="00EC14A3"/>
    <w:rsid w:val="00ED14C8"/>
    <w:rsid w:val="00EE16A2"/>
    <w:rsid w:val="00F355E4"/>
    <w:rsid w:val="00F934D3"/>
    <w:rsid w:val="00F9628C"/>
    <w:rsid w:val="00F96C74"/>
    <w:rsid w:val="00FC55B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643390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customStyle="1" w:styleId="li1">
    <w:name w:val="li1"/>
    <w:basedOn w:val="a"/>
    <w:rsid w:val="008423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2">
    <w:name w:val="li2"/>
    <w:basedOn w:val="a"/>
    <w:rsid w:val="008423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2">
    <w:name w:val="kw2"/>
    <w:basedOn w:val="a0"/>
    <w:rsid w:val="008423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72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159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19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74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52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82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0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10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10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3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5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37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9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5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0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5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684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792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7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56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4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1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2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54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735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28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365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907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55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888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704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5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997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0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86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185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09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497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743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6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736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1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54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173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45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6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21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881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762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313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14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32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4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93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765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5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848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6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88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1003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0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18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59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5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809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532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043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889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06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996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54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86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44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6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138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498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2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15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2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4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63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63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47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949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4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8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232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20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51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33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55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4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98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8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08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516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7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56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3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1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5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69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006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123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2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268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0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235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84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8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60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AD0371-0B09-4A3F-A4C5-8529CEA68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25</Words>
  <Characters>242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2</cp:revision>
  <cp:lastPrinted>2016-09-14T19:41:00Z</cp:lastPrinted>
  <dcterms:created xsi:type="dcterms:W3CDTF">2018-10-17T04:19:00Z</dcterms:created>
  <dcterms:modified xsi:type="dcterms:W3CDTF">2018-10-17T04:19:00Z</dcterms:modified>
</cp:coreProperties>
</file>